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D4B66" w:rsidRDefault="00ED4B66" w:rsidP="00ED4B66">
      <w:pPr>
        <w:jc w:val="center"/>
        <w:rPr>
          <w:b/>
        </w:rPr>
      </w:pPr>
      <w:r>
        <w:rPr>
          <w:noProof/>
          <w:lang w:eastAsia="es-MX"/>
        </w:rPr>
        <w:drawing>
          <wp:anchor distT="0" distB="0" distL="114300" distR="114300" simplePos="0" relativeHeight="251661312" behindDoc="0" locked="0" layoutInCell="1" allowOverlap="1" wp14:anchorId="4F2743B0" wp14:editId="305C8F6E">
            <wp:simplePos x="0" y="0"/>
            <wp:positionH relativeFrom="column">
              <wp:posOffset>1434465</wp:posOffset>
            </wp:positionH>
            <wp:positionV relativeFrom="paragraph">
              <wp:posOffset>28575</wp:posOffset>
            </wp:positionV>
            <wp:extent cx="1115060" cy="314325"/>
            <wp:effectExtent l="0" t="0" r="8890" b="9525"/>
            <wp:wrapSquare wrapText="bothSides"/>
            <wp:docPr id="5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n 4"/>
                    <pic:cNvPicPr>
                      <a:picLocks noChangeAspect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15060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>
        <w:rPr>
          <w:noProof/>
          <w:lang w:eastAsia="es-MX"/>
        </w:rPr>
        <w:drawing>
          <wp:anchor distT="0" distB="0" distL="114300" distR="114300" simplePos="0" relativeHeight="251662336" behindDoc="0" locked="0" layoutInCell="1" allowOverlap="1" wp14:anchorId="3F3D97C7" wp14:editId="38F47F45">
            <wp:simplePos x="0" y="0"/>
            <wp:positionH relativeFrom="column">
              <wp:posOffset>-194945</wp:posOffset>
            </wp:positionH>
            <wp:positionV relativeFrom="paragraph">
              <wp:posOffset>0</wp:posOffset>
            </wp:positionV>
            <wp:extent cx="1268095" cy="400050"/>
            <wp:effectExtent l="0" t="0" r="8255" b="0"/>
            <wp:wrapSquare wrapText="bothSides"/>
            <wp:docPr id="1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n 3"/>
                    <pic:cNvPicPr>
                      <a:picLocks noChangeAspect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6809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eastAsia="es-MX"/>
        </w:rPr>
        <w:drawing>
          <wp:anchor distT="0" distB="0" distL="114300" distR="114300" simplePos="0" relativeHeight="251659264" behindDoc="0" locked="0" layoutInCell="1" allowOverlap="1" wp14:anchorId="16C3399C" wp14:editId="5A85CA58">
            <wp:simplePos x="0" y="0"/>
            <wp:positionH relativeFrom="margin">
              <wp:posOffset>2935605</wp:posOffset>
            </wp:positionH>
            <wp:positionV relativeFrom="paragraph">
              <wp:posOffset>38130</wp:posOffset>
            </wp:positionV>
            <wp:extent cx="1303798" cy="276225"/>
            <wp:effectExtent l="0" t="0" r="0" b="0"/>
            <wp:wrapSquare wrapText="bothSides"/>
            <wp:docPr id="8" name="Imagen 7" descr="C:\Users\Dell\Pictures\descarga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n 7" descr="C:\Users\Dell\Pictures\descarga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3798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lang w:eastAsia="es-MX"/>
        </w:rPr>
        <w:drawing>
          <wp:anchor distT="0" distB="0" distL="114300" distR="114300" simplePos="0" relativeHeight="251660288" behindDoc="0" locked="0" layoutInCell="1" allowOverlap="1" wp14:anchorId="39FEA684" wp14:editId="7946F436">
            <wp:simplePos x="0" y="0"/>
            <wp:positionH relativeFrom="column">
              <wp:posOffset>4653915</wp:posOffset>
            </wp:positionH>
            <wp:positionV relativeFrom="paragraph">
              <wp:posOffset>0</wp:posOffset>
            </wp:positionV>
            <wp:extent cx="1409700" cy="278130"/>
            <wp:effectExtent l="0" t="0" r="0" b="7620"/>
            <wp:wrapSquare wrapText="bothSides"/>
            <wp:docPr id="4" name="Picture 2" descr="I:\Mantas DE DERECHOS HUMANOS E IGUALDAD Y GENERO\logo Derechos Humanos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2" descr="I:\Mantas DE DERECHOS HUMANOS E IGUALDAD Y GENERO\logo Derechos Humanos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2781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D4B66" w:rsidRDefault="00ED4B66" w:rsidP="00ED4B66">
      <w:pPr>
        <w:jc w:val="center"/>
        <w:rPr>
          <w:b/>
        </w:rPr>
      </w:pPr>
    </w:p>
    <w:p w:rsidR="00377470" w:rsidRDefault="00ED4B66" w:rsidP="00ED4B66">
      <w:pPr>
        <w:jc w:val="center"/>
        <w:rPr>
          <w:b/>
        </w:rPr>
      </w:pPr>
      <w:r w:rsidRPr="00ED4B66">
        <w:rPr>
          <w:b/>
          <w:noProof/>
          <w:lang w:eastAsia="es-MX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121.8pt;width:617.45pt;height:234.2pt;z-index:251658240;mso-position-horizontal:left;mso-position-horizontal-relative:text;mso-position-vertical-relative:text">
            <v:imagedata r:id="rId8" o:title=""/>
            <w10:wrap type="square" side="right"/>
          </v:shape>
          <o:OLEObject Type="Embed" ProgID="Visio.Drawing.11" ShapeID="_x0000_s1026" DrawAspect="Content" ObjectID="_1715414307" r:id="rId9"/>
        </w:object>
      </w:r>
      <w:r w:rsidRPr="00ED4B66">
        <w:rPr>
          <w:b/>
        </w:rPr>
        <w:t>Organigrama Específico de la Unidad de Igualdad de Género y Derechos Humanos</w:t>
      </w:r>
    </w:p>
    <w:p w:rsidR="00377470" w:rsidRPr="00377470" w:rsidRDefault="00377470" w:rsidP="00377470"/>
    <w:p w:rsidR="00377470" w:rsidRPr="00377470" w:rsidRDefault="00377470" w:rsidP="00377470">
      <w:bookmarkStart w:id="0" w:name="_GoBack"/>
      <w:bookmarkEnd w:id="0"/>
    </w:p>
    <w:sectPr w:rsidR="00377470" w:rsidRPr="00377470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4B66"/>
    <w:rsid w:val="00377470"/>
    <w:rsid w:val="008238C5"/>
    <w:rsid w:val="00ED4B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723B402"/>
  <w15:chartTrackingRefBased/>
  <w15:docId w15:val="{E6510CBC-C676-43FF-AE69-687C095253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3" Type="http://schemas.openxmlformats.org/officeDocument/2006/relationships/webSettings" Target="webSettings.xml"/><Relationship Id="rId7" Type="http://schemas.openxmlformats.org/officeDocument/2006/relationships/image" Target="media/image4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theme" Target="theme/theme1.xml"/><Relationship Id="rId5" Type="http://schemas.openxmlformats.org/officeDocument/2006/relationships/image" Target="media/image2.png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oleObject" Target="embeddings/Dibujo_de_Microsoft_Visio_2003-2010.vsd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3</Words>
  <Characters>73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2</cp:revision>
  <dcterms:created xsi:type="dcterms:W3CDTF">2022-05-30T16:12:00Z</dcterms:created>
  <dcterms:modified xsi:type="dcterms:W3CDTF">2022-05-30T16:12:00Z</dcterms:modified>
</cp:coreProperties>
</file>